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A6B2619" w14:textId="2967C790" w:rsidR="00CA06BD" w:rsidRDefault="00CA06BD" w:rsidP="006111CA">
      <w:pPr>
        <w:rPr>
          <w:rFonts w:ascii="Calibri" w:hAnsi="Calibri" w:cs="Calibri"/>
          <w:sz w:val="20"/>
          <w:szCs w:val="20"/>
        </w:rPr>
      </w:pP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5BDB7F1D" wp14:editId="0D5F97F6">
                <wp:simplePos x="0" y="0"/>
                <wp:positionH relativeFrom="margin">
                  <wp:align>center</wp:align>
                </wp:positionH>
                <wp:positionV relativeFrom="paragraph">
                  <wp:posOffset>-198755</wp:posOffset>
                </wp:positionV>
                <wp:extent cx="1535430" cy="266700"/>
                <wp:effectExtent l="0" t="0" r="26670" b="19050"/>
                <wp:wrapNone/>
                <wp:docPr id="413784865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35430" cy="26670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AD87C58" w14:textId="53EE6C41" w:rsidR="00C8160A" w:rsidRPr="006111CA" w:rsidRDefault="00FD2D81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b/>
                                <w:bCs/>
                                <w:sz w:val="20"/>
                                <w:szCs w:val="20"/>
                              </w:rPr>
                              <w:t>S25</w:t>
                            </w:r>
                            <w:r w:rsidR="00313228">
                              <w:rPr>
                                <w:rFonts w:ascii="Calibri" w:hAnsi="Calibri" w:cs="Calibri"/>
                                <w:b/>
                                <w:bCs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alibri" w:hAnsi="Calibri" w:cs="Calibri"/>
                                <w:b/>
                                <w:bCs/>
                                <w:sz w:val="20"/>
                                <w:szCs w:val="20"/>
                              </w:rPr>
                              <w:t>Barring Order M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BDB7F1D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margin-left:0;margin-top:-15.65pt;width:120.9pt;height:21pt;z-index:25165875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" fillcolor="white [3201]" strokecolor="black [3200]" strokeweight="1pt">
                <v:textbox>
                  <w:txbxContent>
                    <w:p w14:paraId="3AD87C58" w14:textId="53EE6C41" w:rsidR="00C8160A" w:rsidRPr="006111CA" w:rsidRDefault="00FD2D81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b/>
                          <w:bCs/>
                          <w:sz w:val="20"/>
                          <w:szCs w:val="20"/>
                        </w:rPr>
                        <w:t>S25</w:t>
                      </w:r>
                      <w:r w:rsidR="00313228">
                        <w:rPr>
                          <w:rFonts w:ascii="Calibri" w:hAnsi="Calibri" w:cs="Calibri"/>
                          <w:b/>
                          <w:bCs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alibri" w:hAnsi="Calibri" w:cs="Calibri"/>
                          <w:b/>
                          <w:bCs/>
                          <w:sz w:val="20"/>
                          <w:szCs w:val="20"/>
                        </w:rPr>
                        <w:t>Barring Order M2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8992" behindDoc="0" locked="0" layoutInCell="1" allowOverlap="1" wp14:anchorId="30BA3DE2" wp14:editId="5ABA3356">
                <wp:simplePos x="0" y="0"/>
                <wp:positionH relativeFrom="margin">
                  <wp:posOffset>-868680</wp:posOffset>
                </wp:positionH>
                <wp:positionV relativeFrom="paragraph">
                  <wp:posOffset>-666750</wp:posOffset>
                </wp:positionV>
                <wp:extent cx="1412341" cy="823865"/>
                <wp:effectExtent l="0" t="0" r="0" b="0"/>
                <wp:wrapNone/>
                <wp:docPr id="849082476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12341" cy="823865"/>
                        </a:xfrm>
                        <a:prstGeom prst="rect">
                          <a:avLst/>
                        </a:prstGeom>
                        <a:solidFill>
                          <a:schemeClr val="lt1">
                            <a:alpha val="3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EEF96DA" w14:textId="1A3B1E2C" w:rsidR="005A52D0" w:rsidRPr="00A813E7" w:rsidRDefault="005A52D0" w:rsidP="005A52D0">
                            <w:r>
                              <w:object w:dxaOrig="2630" w:dyaOrig="1460" w14:anchorId="4ECB790C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108pt;height:60pt">
                                  <v:imagedata r:id="rId8" o:title=""/>
                                </v:shape>
                                <o:OLEObject Type="Embed" ProgID="Visio.Drawing.15" ShapeID="_x0000_i1026" DrawAspect="Content" ObjectID="_1787580199" r:id="rId9"/>
                              </w:object>
                            </w:r>
                          </w:p>
                          <w:p w14:paraId="313FB679" w14:textId="7221B972" w:rsidR="005A52D0" w:rsidRPr="006111CA" w:rsidRDefault="005A52D0" w:rsidP="005A52D0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BA3DE2" id="_x0000_s1027" type="#_x0000_t202" style="position:absolute;margin-left:-68.4pt;margin-top:-52.5pt;width:111.2pt;height:64.85pt;z-index:2516689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" fillcolor="white [3201]" stroked="f" strokeweight="1pt">
                <v:fill opacity="2056f"/>
                <v:textbox>
                  <w:txbxContent>
                    <w:p w14:paraId="6EEF96DA" w14:textId="1A3B1E2C" w:rsidR="005A52D0" w:rsidRPr="00A813E7" w:rsidRDefault="005A52D0" w:rsidP="005A52D0">
                      <w:r>
                        <w:object w:dxaOrig="2630" w:dyaOrig="1460" w14:anchorId="4ECB790C">
                          <v:shape id="_x0000_i1026" type="#_x0000_t75" style="width:108pt;height:60pt">
                            <v:imagedata r:id="rId8" o:title=""/>
                          </v:shape>
                          <o:OLEObject Type="Embed" ProgID="Visio.Drawing.15" ShapeID="_x0000_i1026" DrawAspect="Content" ObjectID="_1787580199" r:id="rId10"/>
                        </w:object>
                      </w:r>
                    </w:p>
                    <w:p w14:paraId="313FB679" w14:textId="7221B972" w:rsidR="005A52D0" w:rsidRPr="006111CA" w:rsidRDefault="005A52D0" w:rsidP="005A52D0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5BB0E97D" w14:textId="77759A55" w:rsidR="00CA06BD" w:rsidRDefault="00CA06BD" w:rsidP="006111CA">
      <w:pPr>
        <w:rPr>
          <w:rFonts w:ascii="Calibri" w:hAnsi="Calibri" w:cs="Calibri"/>
          <w:sz w:val="20"/>
          <w:szCs w:val="20"/>
        </w:rPr>
      </w:pP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46464" behindDoc="0" locked="0" layoutInCell="1" allowOverlap="1" wp14:anchorId="454C29D4" wp14:editId="75AEA9E9">
                <wp:simplePos x="0" y="0"/>
                <wp:positionH relativeFrom="margin">
                  <wp:align>center</wp:align>
                </wp:positionH>
                <wp:positionV relativeFrom="paragraph">
                  <wp:posOffset>110490</wp:posOffset>
                </wp:positionV>
                <wp:extent cx="3859530" cy="444500"/>
                <wp:effectExtent l="0" t="0" r="26670" b="12700"/>
                <wp:wrapNone/>
                <wp:docPr id="930223747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9530" cy="44450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10896AD" w14:textId="03F4BABA" w:rsidR="006111CA" w:rsidRPr="006111CA" w:rsidRDefault="00E50FFB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esponsible Clinician</w:t>
                            </w:r>
                            <w:r w:rsidR="006111CA"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searches for </w:t>
                            </w:r>
                            <w:r w:rsidR="00CA06BD"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patient or</w:t>
                            </w:r>
                            <w:r w:rsidR="006111CA"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creates patient if there is no result</w:t>
                            </w:r>
                            <w:r w:rsidR="00E94D0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4C29D4" id="_x0000_s1028" type="#_x0000_t202" style="position:absolute;margin-left:0;margin-top:8.7pt;width:303.9pt;height:35pt;z-index:2516464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" fillcolor="white [3201]" strokecolor="black [3200]" strokeweight="1pt">
                <v:textbox>
                  <w:txbxContent>
                    <w:p w14:paraId="410896AD" w14:textId="03F4BABA" w:rsidR="006111CA" w:rsidRPr="006111CA" w:rsidRDefault="00E50FFB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Responsible Clinician</w:t>
                      </w:r>
                      <w:r w:rsidR="006111CA"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searches for </w:t>
                      </w:r>
                      <w:r w:rsidR="00CA06BD"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>patient or</w:t>
                      </w:r>
                      <w:r w:rsidR="006111CA"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creates patient if there is no result</w:t>
                      </w:r>
                      <w:r w:rsidR="00E94D00">
                        <w:rPr>
                          <w:rFonts w:ascii="Calibri" w:hAnsi="Calibri" w:cs="Calibri"/>
                          <w:sz w:val="20"/>
                          <w:szCs w:val="20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69403A39" w14:textId="399A81E2" w:rsidR="00035D56" w:rsidRPr="007E4AB5" w:rsidRDefault="00252E13" w:rsidP="006111CA">
      <w:pPr>
        <w:rPr>
          <w:rFonts w:ascii="Calibri" w:hAnsi="Calibri" w:cs="Calibri"/>
          <w:sz w:val="20"/>
          <w:szCs w:val="20"/>
        </w:rPr>
      </w:pP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571B8D41" wp14:editId="0A033B3D">
                <wp:simplePos x="0" y="0"/>
                <wp:positionH relativeFrom="margin">
                  <wp:align>center</wp:align>
                </wp:positionH>
                <wp:positionV relativeFrom="paragraph">
                  <wp:posOffset>2485753</wp:posOffset>
                </wp:positionV>
                <wp:extent cx="135652" cy="128612"/>
                <wp:effectExtent l="19050" t="0" r="36195" b="43180"/>
                <wp:wrapNone/>
                <wp:docPr id="1578878888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8ACB1B5"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Arrow: Down 3" o:spid="_x0000_s1026" type="#_x0000_t67" style="position:absolute;margin-left:0;margin-top:195.75pt;width:10.7pt;height:10.15pt;z-index:25166387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" adj="10800" fillcolor="#00b0f0" strokecolor="#030e13 [484]" strokeweight="1pt">
                <w10:wrap anchorx="margin"/>
              </v:shape>
            </w:pict>
          </mc:Fallback>
        </mc:AlternateContent>
      </w: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28F5DBE0" wp14:editId="25ECABAF">
                <wp:simplePos x="0" y="0"/>
                <wp:positionH relativeFrom="margin">
                  <wp:align>center</wp:align>
                </wp:positionH>
                <wp:positionV relativeFrom="paragraph">
                  <wp:posOffset>1916284</wp:posOffset>
                </wp:positionV>
                <wp:extent cx="135652" cy="128612"/>
                <wp:effectExtent l="19050" t="0" r="36195" b="43180"/>
                <wp:wrapNone/>
                <wp:docPr id="1702785554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054AFF" id="Arrow: Down 3" o:spid="_x0000_s1026" type="#_x0000_t67" style="position:absolute;margin-left:0;margin-top:150.9pt;width:10.7pt;height:10.15pt;z-index:25166284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" adj="10800" fillcolor="#00b0f0" strokecolor="#030e13 [484]" strokeweight="1pt">
                <w10:wrap anchorx="margin"/>
              </v:shape>
            </w:pict>
          </mc:Fallback>
        </mc:AlternateContent>
      </w: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060A5EC9" wp14:editId="2755F220">
                <wp:simplePos x="0" y="0"/>
                <wp:positionH relativeFrom="margin">
                  <wp:align>center</wp:align>
                </wp:positionH>
                <wp:positionV relativeFrom="paragraph">
                  <wp:posOffset>1308173</wp:posOffset>
                </wp:positionV>
                <wp:extent cx="135652" cy="128612"/>
                <wp:effectExtent l="19050" t="0" r="36195" b="43180"/>
                <wp:wrapNone/>
                <wp:docPr id="1234424920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EEF3BAE" id="Arrow: Down 3" o:spid="_x0000_s1026" type="#_x0000_t67" style="position:absolute;margin-left:0;margin-top:103pt;width:10.7pt;height:10.15pt;z-index:25166182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" adj="10800" fillcolor="#00b0f0" strokecolor="#030e13 [484]" strokeweight="1pt">
                <w10:wrap anchorx="margin"/>
              </v:shape>
            </w:pict>
          </mc:Fallback>
        </mc:AlternateContent>
      </w: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664F462A" wp14:editId="1C9E900A">
                <wp:simplePos x="0" y="0"/>
                <wp:positionH relativeFrom="margin">
                  <wp:align>center</wp:align>
                </wp:positionH>
                <wp:positionV relativeFrom="paragraph">
                  <wp:posOffset>823312</wp:posOffset>
                </wp:positionV>
                <wp:extent cx="135652" cy="128612"/>
                <wp:effectExtent l="19050" t="0" r="36195" b="43180"/>
                <wp:wrapNone/>
                <wp:docPr id="294446162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6FA7C0" id="Arrow: Down 3" o:spid="_x0000_s1026" type="#_x0000_t67" style="position:absolute;margin-left:0;margin-top:64.85pt;width:10.7pt;height:10.15pt;z-index:25166080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" adj="10800" fillcolor="#00b0f0" strokecolor="#030e13 [484]" strokeweight="1pt">
                <w10:wrap anchorx="margin"/>
              </v:shape>
            </w:pict>
          </mc:Fallback>
        </mc:AlternateContent>
      </w: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4D2F0A15" wp14:editId="5126819C">
                <wp:simplePos x="0" y="0"/>
                <wp:positionH relativeFrom="margin">
                  <wp:align>center</wp:align>
                </wp:positionH>
                <wp:positionV relativeFrom="paragraph">
                  <wp:posOffset>336653</wp:posOffset>
                </wp:positionV>
                <wp:extent cx="135652" cy="128612"/>
                <wp:effectExtent l="19050" t="0" r="36195" b="43180"/>
                <wp:wrapNone/>
                <wp:docPr id="485232450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D82861" id="Arrow: Down 3" o:spid="_x0000_s1026" type="#_x0000_t67" style="position:absolute;margin-left:0;margin-top:26.5pt;width:10.7pt;height:10.15pt;z-index:25165977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" adj="10800" fillcolor="#00b0f0" strokecolor="#030e13 [484]" strokeweight="1pt"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 wp14:anchorId="62D3C5D3" wp14:editId="6E15089C">
                <wp:simplePos x="0" y="0"/>
                <wp:positionH relativeFrom="margin">
                  <wp:align>center</wp:align>
                </wp:positionH>
                <wp:positionV relativeFrom="paragraph">
                  <wp:posOffset>2640466</wp:posOffset>
                </wp:positionV>
                <wp:extent cx="3865601" cy="400050"/>
                <wp:effectExtent l="0" t="0" r="20955" b="19050"/>
                <wp:wrapNone/>
                <wp:docPr id="1922897959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5601" cy="40005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AAD369A" w14:textId="5596CBA2" w:rsidR="00DB0C44" w:rsidRPr="003A4377" w:rsidRDefault="00DB0C44" w:rsidP="00DB0C44">
                            <w:pPr>
                              <w:shd w:val="clear" w:color="auto" w:fill="CAEDFB" w:themeFill="accent4" w:themeFillTint="33"/>
                              <w:spacing w:after="0" w:line="240" w:lineRule="auto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M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HA Office </w:t>
                            </w:r>
                            <w:r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scrutinises paperwork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, completes Part 2</w:t>
                            </w:r>
                            <w:r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and marks as complete.</w:t>
                            </w:r>
                          </w:p>
                          <w:p w14:paraId="4F958A8E" w14:textId="21FDBF6B" w:rsidR="006111CA" w:rsidRPr="00C8160A" w:rsidRDefault="006111C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D3C5D3" id="_x0000_s1029" type="#_x0000_t202" style="position:absolute;margin-left:0;margin-top:207.9pt;width:304.4pt;height:31.5pt;z-index:25165158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" fillcolor="white [3201]" strokecolor="black [3200]" strokeweight="1pt">
                <v:textbox>
                  <w:txbxContent>
                    <w:p w14:paraId="6AAD369A" w14:textId="5596CBA2" w:rsidR="00DB0C44" w:rsidRPr="003A4377" w:rsidRDefault="00DB0C44" w:rsidP="00DB0C44">
                      <w:pPr>
                        <w:shd w:val="clear" w:color="auto" w:fill="CAEDFB" w:themeFill="accent4" w:themeFillTint="33"/>
                        <w:spacing w:after="0" w:line="240" w:lineRule="auto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 w:rsidRP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>M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HA Office </w:t>
                      </w:r>
                      <w:r w:rsidRP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>scrutinises paperwork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, completes Part 2</w:t>
                      </w:r>
                      <w:r w:rsidRP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and marks as complete.</w:t>
                      </w:r>
                    </w:p>
                    <w:p w14:paraId="4F958A8E" w14:textId="21FDBF6B" w:rsidR="006111CA" w:rsidRPr="00C8160A" w:rsidRDefault="006111C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50560" behindDoc="0" locked="0" layoutInCell="1" allowOverlap="1" wp14:anchorId="239FAF0B" wp14:editId="7B8A0C7D">
                <wp:simplePos x="0" y="0"/>
                <wp:positionH relativeFrom="margin">
                  <wp:posOffset>930275</wp:posOffset>
                </wp:positionH>
                <wp:positionV relativeFrom="paragraph">
                  <wp:posOffset>2045952</wp:posOffset>
                </wp:positionV>
                <wp:extent cx="3862369" cy="400050"/>
                <wp:effectExtent l="0" t="0" r="24130" b="19050"/>
                <wp:wrapNone/>
                <wp:docPr id="2126353214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2369" cy="40005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B23E2A0" w14:textId="77777777" w:rsidR="00DB0C44" w:rsidRPr="003A4377" w:rsidRDefault="00DB0C44" w:rsidP="00DB0C44">
                            <w:pPr>
                              <w:shd w:val="clear" w:color="auto" w:fill="CAEDFB" w:themeFill="accent4" w:themeFillTint="33"/>
                              <w:spacing w:after="0" w:line="240" w:lineRule="auto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M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HA Office </w:t>
                            </w:r>
                            <w:r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receives email notification and logs in to </w:t>
                            </w:r>
                            <w:proofErr w:type="spellStart"/>
                            <w:r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eMHA</w:t>
                            </w:r>
                            <w:proofErr w:type="spellEnd"/>
                            <w:r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  <w:p w14:paraId="064457CA" w14:textId="462203EF" w:rsidR="006111CA" w:rsidRDefault="006111CA" w:rsidP="007E4AB5">
                            <w:pPr>
                              <w:shd w:val="clear" w:color="auto" w:fill="CAEDFB" w:themeFill="accent4" w:themeFillTint="33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9FAF0B" id="_x0000_s1029" type="#_x0000_t202" style="position:absolute;margin-left:73.25pt;margin-top:161.1pt;width:304.1pt;height:31.5pt;z-index:2516505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" fillcolor="white [3201]" strokecolor="black [3200]" strokeweight="1pt">
                <v:textbox>
                  <w:txbxContent>
                    <w:p w14:paraId="6B23E2A0" w14:textId="77777777" w:rsidR="00DB0C44" w:rsidRPr="003A4377" w:rsidRDefault="00DB0C44" w:rsidP="00DB0C44">
                      <w:pPr>
                        <w:shd w:val="clear" w:color="auto" w:fill="CAEDFB" w:themeFill="accent4" w:themeFillTint="33"/>
                        <w:spacing w:after="0" w:line="240" w:lineRule="auto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 w:rsidRP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>M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HA Office </w:t>
                      </w:r>
                      <w:r w:rsidRP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>receives email notification and logs in to eMHA.</w:t>
                      </w:r>
                    </w:p>
                    <w:p w14:paraId="064457CA" w14:textId="462203EF" w:rsidR="006111CA" w:rsidRDefault="006111CA" w:rsidP="007E4AB5">
                      <w:pPr>
                        <w:shd w:val="clear" w:color="auto" w:fill="CAEDFB" w:themeFill="accent4" w:themeFillTint="33"/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 wp14:anchorId="0D93EC7E" wp14:editId="55BCC015">
                <wp:simplePos x="0" y="0"/>
                <wp:positionH relativeFrom="margin">
                  <wp:align>center</wp:align>
                </wp:positionH>
                <wp:positionV relativeFrom="paragraph">
                  <wp:posOffset>1456356</wp:posOffset>
                </wp:positionV>
                <wp:extent cx="3855720" cy="428129"/>
                <wp:effectExtent l="0" t="0" r="11430" b="10160"/>
                <wp:wrapNone/>
                <wp:docPr id="630461845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5720" cy="428129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AA4FB12" w14:textId="77777777" w:rsidR="00DB0C44" w:rsidRPr="001E111A" w:rsidRDefault="00DB0C44" w:rsidP="00DB0C44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esponsible Clinician</w:t>
                            </w:r>
                            <w:r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sends to MHA office by typing name in the email box</w:t>
                            </w:r>
                            <w:r w:rsidRPr="001E111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  <w:p w14:paraId="1FC3802A" w14:textId="7D8F0A0A" w:rsidR="006111CA" w:rsidRPr="00C8160A" w:rsidRDefault="006111C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93EC7E" id="_x0000_s1030" type="#_x0000_t202" style="position:absolute;margin-left:0;margin-top:114.65pt;width:303.6pt;height:33.7pt;z-index:25164953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" fillcolor="white [3201]" strokecolor="black [3200]" strokeweight="1pt">
                <v:textbox>
                  <w:txbxContent>
                    <w:p w14:paraId="7AA4FB12" w14:textId="77777777" w:rsidR="00DB0C44" w:rsidRPr="001E111A" w:rsidRDefault="00DB0C44" w:rsidP="00DB0C44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Responsible Clinician</w:t>
                      </w:r>
                      <w:r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sends to MHA office by typing name in the email box</w:t>
                      </w:r>
                      <w:r w:rsidRPr="001E111A">
                        <w:rPr>
                          <w:rFonts w:ascii="Calibri" w:hAnsi="Calibri" w:cs="Calibri"/>
                          <w:sz w:val="20"/>
                          <w:szCs w:val="20"/>
                        </w:rPr>
                        <w:t>.</w:t>
                      </w:r>
                    </w:p>
                    <w:p w14:paraId="1FC3802A" w14:textId="7D8F0A0A" w:rsidR="006111CA" w:rsidRPr="00C8160A" w:rsidRDefault="006111C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48512" behindDoc="0" locked="0" layoutInCell="1" allowOverlap="1" wp14:anchorId="34A311A8" wp14:editId="1A9B7838">
                <wp:simplePos x="0" y="0"/>
                <wp:positionH relativeFrom="margin">
                  <wp:align>center</wp:align>
                </wp:positionH>
                <wp:positionV relativeFrom="paragraph">
                  <wp:posOffset>961405</wp:posOffset>
                </wp:positionV>
                <wp:extent cx="3855999" cy="322418"/>
                <wp:effectExtent l="0" t="0" r="11430" b="20955"/>
                <wp:wrapNone/>
                <wp:docPr id="116694526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5999" cy="322418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829C839" w14:textId="1CBB396D" w:rsidR="006111CA" w:rsidRPr="00C8160A" w:rsidRDefault="00E50FFB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esponsible Clinician</w:t>
                            </w:r>
                            <w:r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6111CA"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compl</w:t>
                            </w:r>
                            <w:r w:rsidR="00FD2D81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etes M2</w:t>
                            </w:r>
                            <w:r w:rsidR="00313228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form</w:t>
                            </w:r>
                            <w:r w:rsidR="006111CA"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1E111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Part 1 </w:t>
                            </w:r>
                            <w:r w:rsidR="006111CA"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on </w:t>
                            </w:r>
                            <w:proofErr w:type="spellStart"/>
                            <w:r w:rsidR="00E94D0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eMHA</w:t>
                            </w:r>
                            <w:proofErr w:type="spellEnd"/>
                            <w:r w:rsidR="00E94D0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A311A8" id="_x0000_s1031" type="#_x0000_t202" style="position:absolute;margin-left:0;margin-top:75.7pt;width:303.6pt;height:25.4pt;z-index:25164851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" fillcolor="white [3201]" strokecolor="black [3200]" strokeweight="1pt">
                <v:textbox>
                  <w:txbxContent>
                    <w:p w14:paraId="2829C839" w14:textId="1CBB396D" w:rsidR="006111CA" w:rsidRPr="00C8160A" w:rsidRDefault="00E50FFB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Responsible Clinician</w:t>
                      </w:r>
                      <w:r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</w:t>
                      </w:r>
                      <w:r w:rsidR="006111CA"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>compl</w:t>
                      </w:r>
                      <w:r w:rsidR="00FD2D81">
                        <w:rPr>
                          <w:rFonts w:ascii="Calibri" w:hAnsi="Calibri" w:cs="Calibri"/>
                          <w:sz w:val="20"/>
                          <w:szCs w:val="20"/>
                        </w:rPr>
                        <w:t>etes M2</w:t>
                      </w:r>
                      <w:r w:rsidR="00313228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form</w:t>
                      </w:r>
                      <w:r w:rsidR="006111CA"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</w:t>
                      </w:r>
                      <w:r w:rsidR="001E111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Part 1 </w:t>
                      </w:r>
                      <w:r w:rsidR="006111CA"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on </w:t>
                      </w:r>
                      <w:r w:rsidR="00E94D00">
                        <w:rPr>
                          <w:rFonts w:ascii="Calibri" w:hAnsi="Calibri" w:cs="Calibri"/>
                          <w:sz w:val="20"/>
                          <w:szCs w:val="20"/>
                        </w:rPr>
                        <w:t>eMHA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47488" behindDoc="0" locked="0" layoutInCell="1" allowOverlap="1" wp14:anchorId="0F9A7CA2" wp14:editId="4CC625B5">
                <wp:simplePos x="0" y="0"/>
                <wp:positionH relativeFrom="margin">
                  <wp:align>center</wp:align>
                </wp:positionH>
                <wp:positionV relativeFrom="paragraph">
                  <wp:posOffset>479366</wp:posOffset>
                </wp:positionV>
                <wp:extent cx="3855720" cy="311847"/>
                <wp:effectExtent l="0" t="0" r="11430" b="12065"/>
                <wp:wrapNone/>
                <wp:docPr id="2136549186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5720" cy="311847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4668CBF" w14:textId="1AB3A55E" w:rsidR="006111CA" w:rsidRPr="00C8160A" w:rsidRDefault="00E50FFB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esponsible Clinician</w:t>
                            </w:r>
                            <w:r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6111CA"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selects</w:t>
                            </w:r>
                            <w:r w:rsidR="00FD2D81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M2</w:t>
                            </w:r>
                            <w:r w:rsidR="00313228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form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9A7CA2" id="_x0000_s1033" type="#_x0000_t202" style="position:absolute;margin-left:0;margin-top:37.75pt;width:303.6pt;height:24.55pt;z-index:25164748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" fillcolor="white [3201]" strokecolor="black [3200]" strokeweight="1pt">
                <v:textbox>
                  <w:txbxContent>
                    <w:p w14:paraId="54668CBF" w14:textId="1AB3A55E" w:rsidR="006111CA" w:rsidRPr="00C8160A" w:rsidRDefault="00E50FFB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Responsible Clinician</w:t>
                      </w:r>
                      <w:r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</w:t>
                      </w:r>
                      <w:r w:rsidR="006111CA"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>selects</w:t>
                      </w:r>
                      <w:r w:rsidR="00FD2D81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M2</w:t>
                      </w:r>
                      <w:r w:rsidR="00313228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form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sectPr w:rsidR="00035D56" w:rsidRPr="007E4AB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Aptos">
    <w:charset w:val="00"/>
    <w:family w:val="swiss"/>
    <w:pitch w:val="variable"/>
    <w:sig w:usb0="20000287" w:usb1="00000003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111CA"/>
    <w:rsid w:val="00035D56"/>
    <w:rsid w:val="001E111A"/>
    <w:rsid w:val="00226C07"/>
    <w:rsid w:val="00252E13"/>
    <w:rsid w:val="00313228"/>
    <w:rsid w:val="00346B74"/>
    <w:rsid w:val="003A4377"/>
    <w:rsid w:val="003D3D62"/>
    <w:rsid w:val="005A02C0"/>
    <w:rsid w:val="005A52D0"/>
    <w:rsid w:val="006111CA"/>
    <w:rsid w:val="007E4AB5"/>
    <w:rsid w:val="00935408"/>
    <w:rsid w:val="00986024"/>
    <w:rsid w:val="00C8160A"/>
    <w:rsid w:val="00CA06BD"/>
    <w:rsid w:val="00CC15C9"/>
    <w:rsid w:val="00DB0C44"/>
    <w:rsid w:val="00DE0367"/>
    <w:rsid w:val="00E50FFB"/>
    <w:rsid w:val="00E94D00"/>
    <w:rsid w:val="00FD2D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9717AF2"/>
  <w15:chartTrackingRefBased/>
  <w15:docId w15:val="{48B60C7D-608D-4D3E-B4F1-1DEE62C84A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GB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A52D0"/>
  </w:style>
  <w:style w:type="paragraph" w:styleId="Heading1">
    <w:name w:val="heading 1"/>
    <w:basedOn w:val="Normal"/>
    <w:next w:val="Normal"/>
    <w:link w:val="Heading1Char"/>
    <w:uiPriority w:val="9"/>
    <w:qFormat/>
    <w:rsid w:val="006111CA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6111CA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6111CA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111CA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111CA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111CA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111CA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111CA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111CA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111CA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6111CA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6111CA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111CA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111CA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111CA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111CA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111CA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111CA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6111CA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111C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6111CA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6111CA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6111CA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6111CA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6111CA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6111CA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111CA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111CA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6111CA"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ntTable" Target="fontTable.xml"/><Relationship Id="rId5" Type="http://schemas.openxmlformats.org/officeDocument/2006/relationships/styles" Target="styles.xml"/><Relationship Id="rId10" Type="http://schemas.openxmlformats.org/officeDocument/2006/relationships/package" Target="embeddings/Microsoft_Visio_Drawing1.vsdx"/><Relationship Id="rId4" Type="http://schemas.openxmlformats.org/officeDocument/2006/relationships/customXml" Target="../customXml/item4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94950903DC554BAEFC6A74D50BFFAD" ma:contentTypeVersion="4" ma:contentTypeDescription="Create a new document." ma:contentTypeScope="" ma:versionID="1ee2fd7bc4a401ba11227a3a106154b2">
  <xsd:schema xmlns:xsd="http://www.w3.org/2001/XMLSchema" xmlns:xs="http://www.w3.org/2001/XMLSchema" xmlns:p="http://schemas.microsoft.com/office/2006/metadata/properties" xmlns:ns2="f4ef52eb-0db0-463b-b347-03ee0620f169" targetNamespace="http://schemas.microsoft.com/office/2006/metadata/properties" ma:root="true" ma:fieldsID="bb97e8a6508c94648436029a94013327" ns2:_="">
    <xsd:import namespace="f4ef52eb-0db0-463b-b347-03ee0620f16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4ef52eb-0db0-463b-b347-03ee0620f16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47A91B2-AEE7-42F0-AE5E-DFABDDFEDEC6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AFBE48E0-4E33-48B9-9B3E-908DE393CF49}"/>
</file>

<file path=customXml/itemProps3.xml><?xml version="1.0" encoding="utf-8"?>
<ds:datastoreItem xmlns:ds="http://schemas.openxmlformats.org/officeDocument/2006/customXml" ds:itemID="{C3FEFA88-F583-4A2A-B4DE-0358CA38D76B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5ffcac1d-3a6e-44ac-9e67-fa3aa5811571"/>
  </ds:schemaRefs>
</ds:datastoreItem>
</file>

<file path=customXml/itemProps4.xml><?xml version="1.0" encoding="utf-8"?>
<ds:datastoreItem xmlns:ds="http://schemas.openxmlformats.org/officeDocument/2006/customXml" ds:itemID="{77CD97C3-CB4E-4912-BD32-25D023B2BE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1</Pages>
  <Words>2</Words>
  <Characters>14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NES, Ryan (EAST LONDON NHS FOUNDATION TRUST)</dc:creator>
  <cp:keywords/>
  <dc:description/>
  <cp:lastModifiedBy>JONES, Ryan (EAST LONDON NHS FOUNDATION TRUST)</cp:lastModifiedBy>
  <cp:revision>4</cp:revision>
  <dcterms:created xsi:type="dcterms:W3CDTF">2024-09-11T00:45:00Z</dcterms:created>
  <dcterms:modified xsi:type="dcterms:W3CDTF">2024-09-11T16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B94950903DC554BAEFC6A74D50BFFAD</vt:lpwstr>
  </property>
</Properties>
</file>